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AC6056" w:rsidRDefault="00AC6056" w:rsidP="0065587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558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043897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043897">
        <w:rPr>
          <w:rFonts w:ascii="Courier New" w:hAnsi="Courier New" w:cs="Courier New"/>
          <w:b/>
          <w:sz w:val="28"/>
          <w:szCs w:val="28"/>
          <w:lang w:val="en-US"/>
        </w:rPr>
        <w:t>buffer</w:t>
      </w:r>
    </w:p>
    <w:p w:rsidR="00043897" w:rsidRPr="00043897" w:rsidRDefault="00043897" w:rsidP="0004389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hyperlink r:id="rId8" w:history="1">
        <w:r w:rsidRPr="00043897">
          <w:rPr>
            <w:rStyle w:val="a9"/>
            <w:rFonts w:ascii="Courier New" w:hAnsi="Courier New" w:cs="Courier New"/>
            <w:sz w:val="28"/>
            <w:szCs w:val="28"/>
          </w:rPr>
          <w:t>https://nodejs.org/api/globals.html</w:t>
        </w:r>
      </w:hyperlink>
      <w:bookmarkStart w:id="0" w:name="_GoBack"/>
      <w:bookmarkEnd w:id="0"/>
    </w:p>
    <w:p w:rsidR="00043897" w:rsidRPr="00043897" w:rsidRDefault="00043897" w:rsidP="0004389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6B2A67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Pr="00F4754D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lobal</w:t>
      </w:r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2A67" w:rsidRPr="006B2A67" w:rsidRDefault="006B2A6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90CF8B3" wp14:editId="3C405095">
            <wp:extent cx="6645910" cy="234188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: stdin, stdout, stderr</w:t>
      </w:r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3352" cy="241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706140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Принцип издатель-</w:t>
      </w:r>
      <w:r w:rsidR="00333944">
        <w:rPr>
          <w:rFonts w:ascii="Courier New" w:hAnsi="Courier New" w:cs="Courier New"/>
          <w:b/>
          <w:sz w:val="28"/>
          <w:szCs w:val="28"/>
        </w:rPr>
        <w:t>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04pt" o:ole="">
            <v:imagedata r:id="rId23" o:title=""/>
          </v:shape>
          <o:OLEObject Type="Embed" ProgID="Visio.Drawing.15" ShapeID="_x0000_i1025" DrawAspect="Content" ObjectID="_1693423843" r:id="rId24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Pr="00333944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0599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process: process.nextTick</w:t>
      </w:r>
    </w:p>
    <w:p w:rsidR="00B0599C" w:rsidRDefault="00B0599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197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1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5FCB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86575" cy="43434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4F6B73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461" cy="484266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780" cy="485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94D" w:rsidRDefault="00C04C96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3505" cy="2684679"/>
            <wp:effectExtent l="19050" t="19050" r="1079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286" cy="26879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</w:p>
    <w:p w:rsid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00E" w:rsidRP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287780"/>
            <wp:effectExtent l="19050" t="19050" r="2540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877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D5F" w:rsidRDefault="00496D5F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EA4" w:rsidRPr="00E80EB6" w:rsidRDefault="00C55FCB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E80EB6" w:rsidRPr="00E80EB6" w:rsidRDefault="00E80EB6" w:rsidP="00E80EB6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Pr="008B253B" w:rsidRDefault="00E80EB6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</w:t>
      </w:r>
      <w:r w:rsidR="00C55FCB">
        <w:rPr>
          <w:rFonts w:ascii="Courier New" w:hAnsi="Courier New" w:cs="Courier New"/>
          <w:b/>
          <w:sz w:val="28"/>
          <w:szCs w:val="28"/>
        </w:rPr>
        <w:t>лобальные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55FCB">
        <w:rPr>
          <w:rFonts w:ascii="Courier New" w:hAnsi="Courier New" w:cs="Courier New"/>
          <w:b/>
          <w:sz w:val="28"/>
          <w:szCs w:val="28"/>
        </w:rPr>
        <w:t>компоненты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 w:rsidRPr="00444BD2">
        <w:rPr>
          <w:rFonts w:ascii="Courier New" w:hAnsi="Courier New" w:cs="Courier New"/>
          <w:sz w:val="28"/>
          <w:szCs w:val="28"/>
          <w:lang w:val="en-US"/>
        </w:rPr>
        <w:t>r</w:t>
      </w:r>
      <w:r w:rsidR="00C55FCB">
        <w:rPr>
          <w:rFonts w:ascii="Courier New" w:hAnsi="Courier New" w:cs="Courier New"/>
          <w:sz w:val="28"/>
          <w:szCs w:val="28"/>
          <w:lang w:val="en-US"/>
        </w:rPr>
        <w:t>equire, module, console.</w:t>
      </w: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695" w:dyaOrig="9900">
          <v:shape id="_x0000_i1026" type="#_x0000_t75" style="width:524pt;height:378.65pt" o:ole="">
            <v:imagedata r:id="rId32" o:title=""/>
          </v:shape>
          <o:OLEObject Type="Embed" ProgID="Visio.Drawing.15" ShapeID="_x0000_i1026" DrawAspect="Content" ObjectID="_1693423844" r:id="rId33"/>
        </w:objec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4F6B73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35pt;height:318pt" o:ole="">
            <v:imagedata r:id="rId34" o:title=""/>
          </v:shape>
          <o:OLEObject Type="Embed" ProgID="Visio.Drawing.15" ShapeID="_x0000_i1027" DrawAspect="Content" ObjectID="_1693423845" r:id="rId35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35pt;height:318pt" o:ole="">
            <v:imagedata r:id="rId36" o:title=""/>
          </v:shape>
          <o:OLEObject Type="Embed" ProgID="Visio.Drawing.15" ShapeID="_x0000_i1028" DrawAspect="Content" ObjectID="_1693423846" r:id="rId37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35pt;height:318.65pt" o:ole="">
            <v:imagedata r:id="rId38" o:title=""/>
          </v:shape>
          <o:OLEObject Type="Embed" ProgID="Visio.Drawing.15" ShapeID="_x0000_i1029" DrawAspect="Content" ObjectID="_1693423847" r:id="rId39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65pt;height:213.35pt" o:ole="">
            <v:imagedata r:id="rId40" o:title=""/>
          </v:shape>
          <o:OLEObject Type="Embed" ProgID="Visio.Drawing.15" ShapeID="_x0000_i1030" DrawAspect="Content" ObjectID="_1693423848" r:id="rId41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Структура </w:t>
      </w:r>
      <w:r w:rsidR="00043897"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  <w:lang w:val="en-US"/>
        </w:rPr>
        <w:t>alback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3.35pt;height:297.35pt" o:ole="">
            <v:imagedata r:id="rId42" o:title=""/>
          </v:shape>
          <o:OLEObject Type="Embed" ProgID="Visio.Drawing.15" ShapeID="_x0000_i1031" DrawAspect="Content" ObjectID="_1693423849" r:id="rId43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макро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задачи </w:t>
      </w:r>
      <w:r w:rsidRPr="006C47D1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икро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задачи </w:t>
      </w:r>
      <w:r w:rsidRPr="006C47D1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</w:t>
      </w:r>
      <w:r>
        <w:rPr>
          <w:rFonts w:ascii="Courier New" w:hAnsi="Courier New" w:cs="Courier New"/>
          <w:sz w:val="28"/>
          <w:szCs w:val="28"/>
        </w:rPr>
        <w:t>.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C47D1">
        <w:rPr>
          <w:rFonts w:ascii="Courier New" w:hAnsi="Courier New" w:cs="Courier New"/>
          <w:b/>
          <w:sz w:val="28"/>
          <w:szCs w:val="28"/>
        </w:rPr>
        <w:t>Макрозадачи</w:t>
      </w:r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setTimeout, setInterval, setImmediate, requestAnimationFrame, I/O, UI rendering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C47D1">
        <w:rPr>
          <w:rFonts w:ascii="Courier New" w:hAnsi="Courier New" w:cs="Courier New"/>
          <w:b/>
          <w:sz w:val="28"/>
          <w:szCs w:val="28"/>
        </w:rPr>
        <w:t>Микрозадачи</w:t>
      </w:r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process.nextTick, Object.observe, P</w:t>
      </w:r>
      <w:r>
        <w:rPr>
          <w:rFonts w:ascii="Courier New" w:hAnsi="Courier New" w:cs="Courier New"/>
          <w:sz w:val="28"/>
          <w:szCs w:val="28"/>
          <w:lang w:val="en-US"/>
        </w:rPr>
        <w:t>romises</w:t>
      </w:r>
    </w:p>
    <w:p w:rsidR="006C47D1" w:rsidRPr="006C47D1" w:rsidRDefault="006C47D1" w:rsidP="006C47D1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6C47D1" w:rsidRPr="006C47D1" w:rsidRDefault="00706140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икро</w:t>
      </w:r>
      <w:r w:rsidR="006C47D1" w:rsidRPr="006C47D1">
        <w:rPr>
          <w:rFonts w:ascii="Courier New" w:hAnsi="Courier New" w:cs="Courier New"/>
          <w:b/>
          <w:sz w:val="28"/>
          <w:szCs w:val="28"/>
        </w:rPr>
        <w:t>задачи:</w:t>
      </w:r>
      <w:r w:rsid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r w:rsidR="006C47D1" w:rsidRPr="006C47D1">
        <w:rPr>
          <w:rFonts w:ascii="Courier New" w:hAnsi="Courier New" w:cs="Courier New"/>
          <w:b/>
          <w:sz w:val="28"/>
          <w:szCs w:val="28"/>
        </w:rPr>
        <w:t>queueMicrotask (func</w:t>
      </w:r>
      <w:r w:rsidR="006C47D1" w:rsidRPr="006C47D1">
        <w:rPr>
          <w:rFonts w:ascii="Courier New" w:hAnsi="Courier New" w:cs="Courier New"/>
          <w:sz w:val="28"/>
          <w:szCs w:val="28"/>
        </w:rPr>
        <w:t>)</w:t>
      </w:r>
      <w:r w:rsidR="00043897">
        <w:rPr>
          <w:rFonts w:ascii="Courier New" w:hAnsi="Courier New" w:cs="Courier New"/>
          <w:sz w:val="28"/>
          <w:szCs w:val="28"/>
        </w:rPr>
        <w:t xml:space="preserve"> -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 ставит func в очередь на выполнение в очереди микрозадач.</w:t>
      </w:r>
    </w:p>
    <w:sectPr w:rsidR="006C47D1" w:rsidRPr="006C47D1" w:rsidSect="00FD0ACF">
      <w:footerReference w:type="default" r:id="rId4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7F4F" w:rsidRDefault="00427F4F" w:rsidP="00AD4EA6">
      <w:pPr>
        <w:spacing w:after="0" w:line="240" w:lineRule="auto"/>
      </w:pPr>
      <w:r>
        <w:separator/>
      </w:r>
    </w:p>
  </w:endnote>
  <w:endnote w:type="continuationSeparator" w:id="0">
    <w:p w:rsidR="00427F4F" w:rsidRDefault="00427F4F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3AC4">
          <w:rPr>
            <w:noProof/>
          </w:rPr>
          <w:t>1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7F4F" w:rsidRDefault="00427F4F" w:rsidP="00AD4EA6">
      <w:pPr>
        <w:spacing w:after="0" w:line="240" w:lineRule="auto"/>
      </w:pPr>
      <w:r>
        <w:separator/>
      </w:r>
    </w:p>
  </w:footnote>
  <w:footnote w:type="continuationSeparator" w:id="0">
    <w:p w:rsidR="00427F4F" w:rsidRDefault="00427F4F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3897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794A"/>
    <w:rsid w:val="0019251A"/>
    <w:rsid w:val="001963E6"/>
    <w:rsid w:val="001B6092"/>
    <w:rsid w:val="001D5E13"/>
    <w:rsid w:val="002101D4"/>
    <w:rsid w:val="002362EF"/>
    <w:rsid w:val="00243B43"/>
    <w:rsid w:val="002551B0"/>
    <w:rsid w:val="002566D9"/>
    <w:rsid w:val="00262772"/>
    <w:rsid w:val="00277DC3"/>
    <w:rsid w:val="00277E9F"/>
    <w:rsid w:val="00281B44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27F4F"/>
    <w:rsid w:val="00434627"/>
    <w:rsid w:val="00444BD2"/>
    <w:rsid w:val="0046100E"/>
    <w:rsid w:val="00461C2B"/>
    <w:rsid w:val="00471CF2"/>
    <w:rsid w:val="00480A8E"/>
    <w:rsid w:val="00491ECE"/>
    <w:rsid w:val="00496C14"/>
    <w:rsid w:val="00496D5F"/>
    <w:rsid w:val="004E6AF4"/>
    <w:rsid w:val="004F6B73"/>
    <w:rsid w:val="00510C38"/>
    <w:rsid w:val="00520627"/>
    <w:rsid w:val="0053408E"/>
    <w:rsid w:val="00571B5C"/>
    <w:rsid w:val="005A5110"/>
    <w:rsid w:val="005A56D3"/>
    <w:rsid w:val="005D4BB2"/>
    <w:rsid w:val="005F5162"/>
    <w:rsid w:val="006059FE"/>
    <w:rsid w:val="00623073"/>
    <w:rsid w:val="006424E5"/>
    <w:rsid w:val="0065587D"/>
    <w:rsid w:val="00661C28"/>
    <w:rsid w:val="00682A48"/>
    <w:rsid w:val="00690779"/>
    <w:rsid w:val="00692D0D"/>
    <w:rsid w:val="006A5120"/>
    <w:rsid w:val="006B2A67"/>
    <w:rsid w:val="006B598E"/>
    <w:rsid w:val="006C47D1"/>
    <w:rsid w:val="006E771A"/>
    <w:rsid w:val="006F0186"/>
    <w:rsid w:val="006F5D5C"/>
    <w:rsid w:val="00706140"/>
    <w:rsid w:val="007072CC"/>
    <w:rsid w:val="007103E2"/>
    <w:rsid w:val="00770CC7"/>
    <w:rsid w:val="00786174"/>
    <w:rsid w:val="00796A1C"/>
    <w:rsid w:val="007B6BFF"/>
    <w:rsid w:val="007C7856"/>
    <w:rsid w:val="0082186D"/>
    <w:rsid w:val="0082443F"/>
    <w:rsid w:val="008841EF"/>
    <w:rsid w:val="00897B9B"/>
    <w:rsid w:val="008A746F"/>
    <w:rsid w:val="008B148C"/>
    <w:rsid w:val="008B253B"/>
    <w:rsid w:val="008F4D26"/>
    <w:rsid w:val="00953188"/>
    <w:rsid w:val="00985397"/>
    <w:rsid w:val="009856BA"/>
    <w:rsid w:val="009D0A92"/>
    <w:rsid w:val="009F2C01"/>
    <w:rsid w:val="009F3DF6"/>
    <w:rsid w:val="00A122DF"/>
    <w:rsid w:val="00A54FA2"/>
    <w:rsid w:val="00A63AC4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267C1"/>
    <w:rsid w:val="00C31046"/>
    <w:rsid w:val="00C55FCB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218C1"/>
    <w:rsid w:val="00E52E16"/>
    <w:rsid w:val="00E7565E"/>
    <w:rsid w:val="00E80EB6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444BD2"/>
    <w:rPr>
      <w:color w:val="954F72" w:themeColor="followedHyperlink"/>
      <w:u w:val="single"/>
    </w:rPr>
  </w:style>
  <w:style w:type="character" w:styleId="ab">
    <w:name w:val="annotation reference"/>
    <w:basedOn w:val="a0"/>
    <w:uiPriority w:val="99"/>
    <w:semiHidden/>
    <w:unhideWhenUsed/>
    <w:rsid w:val="00043897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043897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043897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043897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043897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0438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04389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odejs.org/api/global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42" Type="http://schemas.openxmlformats.org/officeDocument/2006/relationships/image" Target="media/image28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package" Target="embeddings/_________Microsoft_Visio2.vsdx"/><Relationship Id="rId38" Type="http://schemas.openxmlformats.org/officeDocument/2006/relationships/image" Target="media/image26.emf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23.emf"/><Relationship Id="rId37" Type="http://schemas.openxmlformats.org/officeDocument/2006/relationships/package" Target="embeddings/_________Microsoft_Visio4.vsdx"/><Relationship Id="rId40" Type="http://schemas.openxmlformats.org/officeDocument/2006/relationships/image" Target="media/image27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9.png"/><Relationship Id="rId36" Type="http://schemas.openxmlformats.org/officeDocument/2006/relationships/image" Target="media/image25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package" Target="embeddings/_________Microsoft_Visio3.vsdx"/><Relationship Id="rId43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178A8A-4AF0-40BB-BF9B-72F899496E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14</Pages>
  <Words>210</Words>
  <Characters>1201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5</cp:revision>
  <dcterms:created xsi:type="dcterms:W3CDTF">2019-08-13T16:10:00Z</dcterms:created>
  <dcterms:modified xsi:type="dcterms:W3CDTF">2021-09-17T19:44:00Z</dcterms:modified>
</cp:coreProperties>
</file>